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6CEA" w:rsidRDefault="00465347">
      <w:bookmarkStart w:id="0" w:name="_GoBack"/>
      <w:r>
        <w:rPr>
          <w:noProof/>
          <w:lang w:eastAsia="es-PE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746306</wp:posOffset>
                </wp:positionH>
                <wp:positionV relativeFrom="paragraph">
                  <wp:posOffset>14605</wp:posOffset>
                </wp:positionV>
                <wp:extent cx="6724308" cy="6858000"/>
                <wp:effectExtent l="76200" t="38100" r="95885" b="114300"/>
                <wp:wrapNone/>
                <wp:docPr id="12" name="12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24308" cy="6858000"/>
                          <a:chOff x="0" y="0"/>
                          <a:chExt cx="6724308" cy="6858000"/>
                        </a:xfrm>
                      </wpg:grpSpPr>
                      <wpg:grpSp>
                        <wpg:cNvPr id="1" name="1 Grupo"/>
                        <wpg:cNvGrpSpPr/>
                        <wpg:grpSpPr>
                          <a:xfrm>
                            <a:off x="0" y="0"/>
                            <a:ext cx="6724308" cy="6858000"/>
                            <a:chOff x="-691880" y="-498404"/>
                            <a:chExt cx="6724650" cy="6858000"/>
                          </a:xfrm>
                        </wpg:grpSpPr>
                        <wps:wsp>
                          <wps:cNvPr id="2" name="2 Elipse"/>
                          <wps:cNvSpPr/>
                          <wps:spPr>
                            <a:xfrm>
                              <a:off x="-691880" y="-498404"/>
                              <a:ext cx="6724650" cy="6858000"/>
                            </a:xfrm>
                            <a:prstGeom prst="ellipse">
                              <a:avLst/>
                            </a:prstGeom>
                            <a:solidFill>
                              <a:schemeClr val="accent3">
                                <a:lumMod val="60000"/>
                                <a:lumOff val="40000"/>
                              </a:schemeClr>
                            </a:solidFill>
                            <a:ln>
                              <a:noFill/>
                            </a:ln>
                            <a:effectLst>
                              <a:outerShdw blurRad="44450" dist="27940" dir="5400000" algn="ctr">
                                <a:srgbClr val="000000">
                                  <a:alpha val="32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balanced" dir="t">
                                <a:rot lat="0" lon="0" rev="8700000"/>
                              </a:lightRig>
                            </a:scene3d>
                            <a:sp3d>
                              <a:bevelT w="190500" h="38100"/>
                            </a:sp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F6CEA" w:rsidRDefault="000F6CEA" w:rsidP="000F6CEA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4 Elipse"/>
                          <wps:cNvSpPr/>
                          <wps:spPr>
                            <a:xfrm>
                              <a:off x="293342" y="619484"/>
                              <a:ext cx="4705350" cy="4591050"/>
                            </a:xfrm>
                            <a:prstGeom prst="ellipse">
                              <a:avLst/>
                            </a:prstGeom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  <a:ln>
                              <a:noFill/>
                            </a:ln>
                            <a:effectLst>
                              <a:outerShdw blurRad="44450" dist="27940" dir="5400000" algn="ctr">
                                <a:srgbClr val="000000">
                                  <a:alpha val="32000"/>
                                </a:srgbClr>
                              </a:outerShdw>
                            </a:effectLst>
                            <a:scene3d>
                              <a:camera prst="orthographicFront">
                                <a:rot lat="0" lon="0" rev="0"/>
                              </a:camera>
                              <a:lightRig rig="balanced" dir="t">
                                <a:rot lat="0" lon="0" rev="8700000"/>
                              </a:lightRig>
                            </a:scene3d>
                            <a:sp3d>
                              <a:bevelT w="190500" h="38100"/>
                            </a:sp3d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F6CEA" w:rsidRDefault="000F6CEA" w:rsidP="000F6CEA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pic:pic xmlns:pic="http://schemas.openxmlformats.org/drawingml/2006/picture">
                        <pic:nvPicPr>
                          <pic:cNvPr id="11" name="Imagen 11" descr="D:\Documents and Settings\Jose\Escritorio\stake holders susan.png"/>
                          <pic:cNvPicPr>
                            <a:picLocks noChangeAspect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49942" y="333829"/>
                            <a:ext cx="5776686" cy="6023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12 Grupo" o:spid="_x0000_s1026" style="position:absolute;margin-left:-58.75pt;margin-top:1.15pt;width:529.45pt;height:540pt;z-index:251665408" coordsize="67243,685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">
                <v:group id="1 Grupo" o:spid="_x0000_s1027" style="position:absolute;width:67243;height:68580" coordorigin="-6918,-4984" coordsize="67246,685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oval id="2 Elipse" o:spid="_x0000_s1028" style="position:absolute;left:-6918;top:-4984;width:67245;height:685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QNkMIA&#10;AADaAAAADwAAAGRycy9kb3ducmV2LnhtbESP3YrCMBSE7wXfIRxhb0QTBaVUo3RlF71cfx7g0Bzb&#10;YnPSbbK2vr0RhL0cZuYbZr3tbS3u1PrKsYbZVIEgzp2puNBwOX9PEhA+IBusHZOGB3nYboaDNabG&#10;dXyk+ykUIkLYp6ihDKFJpfR5SRb91DXE0bu61mKIsi2kabGLcFvLuVJLabHiuFBiQ7uS8tvpz2r4&#10;HGe/ly6prEoWj+N+/PPVnzOl9ceoz1YgAvXhP/xuH4yGObyuxBs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pA2QwgAAANoAAAAPAAAAAAAAAAAAAAAAAJgCAABkcnMvZG93&#10;bnJldi54bWxQSwUGAAAAAAQABAD1AAAAhwMAAAAA&#10;" fillcolor="#c2d69b [1942]" stroked="f" strokeweight="2pt">
                    <v:shadow on="t" color="black" opacity="20971f" offset="0,2.2pt"/>
                    <v:textbox>
                      <w:txbxContent>
                        <w:p w:rsidR="000F6CEA" w:rsidRDefault="000F6CEA" w:rsidP="000F6CEA">
                          <w:pPr>
                            <w:jc w:val="center"/>
                          </w:pPr>
                        </w:p>
                      </w:txbxContent>
                    </v:textbox>
                  </v:oval>
                  <v:oval id="4 Elipse" o:spid="_x0000_s1029" style="position:absolute;left:2933;top:6194;width:47053;height:4591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u6psIA&#10;AADaAAAADwAAAGRycy9kb3ducmV2LnhtbESP0WrCQBRE3wX/YblCX4JuGoqR1FVEEIS+JOoHXLLX&#10;JDV7N+xuNf37bkHwcZiZM8x6O5pe3Mn5zrKC90UKgri2uuNGweV8mK9A+ICssbdMCn7Jw3Yznayx&#10;0PbBFd1PoRERwr5ABW0IQyGlr1sy6Bd2II7e1TqDIUrXSO3wEeGml1maLqXBjuNCiwPtW6pvpx+j&#10;YNd9f/W5v9SJy845l7LKy2RU6m027j5BBBrDK/xsH7WCD/i/Em+A3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m7qmwgAAANoAAAAPAAAAAAAAAAAAAAAAAJgCAABkcnMvZG93&#10;bnJldi54bWxQSwUGAAAAAAQABAD1AAAAhwMAAAAA&#10;" fillcolor="#fabf8f [1945]" stroked="f" strokeweight="2pt">
                    <v:shadow on="t" color="black" opacity="20971f" offset="0,2.2pt"/>
                    <v:textbox>
                      <w:txbxContent>
                        <w:p w:rsidR="000F6CEA" w:rsidRDefault="000F6CEA" w:rsidP="000F6CEA">
                          <w:pPr>
                            <w:jc w:val="center"/>
                          </w:pPr>
                        </w:p>
                      </w:txbxContent>
                    </v:textbox>
                  </v:oval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11" o:spid="_x0000_s1030" type="#_x0000_t75" style="position:absolute;left:4499;top:3338;width:57767;height:6023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i8SEjBAAAA2wAAAA8AAABkcnMvZG93bnJldi54bWxET01rwkAQvRf8D8sIvdWNCq2krlJihPYi&#10;1ATPQ3aaTc3Ohuxq0n/fFQRv83ifs96OthVX6n3jWMF8loAgrpxuuFZQFvuXFQgfkDW2jknBH3nY&#10;biZPa0y1G/ibrsdQixjCPkUFJoQuldJXhiz6meuII/fjeoshwr6WuschhttWLpLkVVpsODYY7Cgz&#10;VJ2PF6tg93sqy6wgex7e8mV+kN2yLr6Uep6OH+8gAo3hIb67P3WcP4fbL/EAufk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i8SEjBAAAA2wAAAA8AAAAAAAAAAAAAAAAAnwIA&#10;AGRycy9kb3ducmV2LnhtbFBLBQYAAAAABAAEAPcAAACNAwAAAAA=&#10;">
                  <v:imagedata r:id="rId6" o:title="stake holders susan"/>
                  <v:path arrowok="t"/>
                </v:shape>
              </v:group>
            </w:pict>
          </mc:Fallback>
        </mc:AlternateContent>
      </w:r>
      <w:r w:rsidR="000F6CEA">
        <w:object w:dxaOrig="845" w:dyaOrig="1106">
          <v:shape id="_x0000_i1025" type="#_x0000_t75" style="width:42.3pt;height:54.85pt" o:ole="">
            <v:imagedata r:id="rId7" o:title=""/>
          </v:shape>
          <o:OLEObject Type="Embed" ProgID="Visio.Drawing.11" ShapeID="_x0000_i1025" DrawAspect="Content" ObjectID="_1383684330" r:id="rId8"/>
        </w:object>
      </w:r>
      <w:r w:rsidR="000F6CEA" w:rsidRPr="000F6CEA"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p w:rsidR="000F6CEA" w:rsidRPr="000F6CEA" w:rsidRDefault="000F6CEA" w:rsidP="000F6CEA"/>
    <w:bookmarkEnd w:id="0"/>
    <w:p w:rsidR="000F6CEA" w:rsidRDefault="000F6CEA" w:rsidP="000F6CEA"/>
    <w:p w:rsidR="00713297" w:rsidRPr="000F6CEA" w:rsidRDefault="00713297" w:rsidP="000F6CEA"/>
    <w:sectPr w:rsidR="00713297" w:rsidRPr="000F6CE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32A"/>
    <w:rsid w:val="000F6CEA"/>
    <w:rsid w:val="0029241A"/>
    <w:rsid w:val="0034032A"/>
    <w:rsid w:val="00465347"/>
    <w:rsid w:val="00713297"/>
    <w:rsid w:val="00917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403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032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403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4032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8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an</dc:creator>
  <cp:lastModifiedBy>doc</cp:lastModifiedBy>
  <cp:revision>2</cp:revision>
  <dcterms:created xsi:type="dcterms:W3CDTF">2011-11-14T23:17:00Z</dcterms:created>
  <dcterms:modified xsi:type="dcterms:W3CDTF">2011-11-25T04:59:00Z</dcterms:modified>
</cp:coreProperties>
</file>